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13D1" w:rsidRDefault="00A14369" w:rsidP="00A14369">
      <w:pPr>
        <w:jc w:val="center"/>
        <w:rPr>
          <w:b/>
          <w:sz w:val="36"/>
          <w:szCs w:val="36"/>
        </w:rPr>
      </w:pPr>
      <w:r w:rsidRPr="00A14369">
        <w:rPr>
          <w:b/>
          <w:sz w:val="36"/>
          <w:szCs w:val="36"/>
        </w:rPr>
        <w:t>Sistema de concesionaria</w:t>
      </w:r>
    </w:p>
    <w:p w:rsidR="0091342B" w:rsidRDefault="0091342B" w:rsidP="00A14369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16/09</w:t>
      </w:r>
    </w:p>
    <w:p w:rsidR="0091342B" w:rsidRDefault="0091342B" w:rsidP="0091342B">
      <w:r w:rsidRPr="00A14369">
        <w:rPr>
          <w:b/>
          <w:u w:val="single"/>
        </w:rPr>
        <w:t>Ortuño Martin:</w:t>
      </w:r>
      <w:r>
        <w:t xml:space="preserve"> Realizo procesos faltantes y organizo el trabajo.</w:t>
      </w:r>
    </w:p>
    <w:p w:rsidR="0091342B" w:rsidRDefault="0091342B" w:rsidP="0091342B">
      <w:r w:rsidRPr="00A14369">
        <w:rPr>
          <w:b/>
          <w:u w:val="single"/>
        </w:rPr>
        <w:t>Lazo Alan:</w:t>
      </w:r>
      <w:r>
        <w:t xml:space="preserve"> Hizo el diseño de los formularios.</w:t>
      </w:r>
    </w:p>
    <w:p w:rsidR="0091342B" w:rsidRPr="0091342B" w:rsidRDefault="0091342B" w:rsidP="0091342B">
      <w:proofErr w:type="spellStart"/>
      <w:r w:rsidRPr="00A14369">
        <w:rPr>
          <w:b/>
          <w:u w:val="single"/>
        </w:rPr>
        <w:t>Alanoca</w:t>
      </w:r>
      <w:proofErr w:type="spellEnd"/>
      <w:r w:rsidRPr="00A14369">
        <w:rPr>
          <w:b/>
          <w:u w:val="single"/>
        </w:rPr>
        <w:t xml:space="preserve"> Alexander:</w:t>
      </w:r>
      <w:r>
        <w:t xml:space="preserve"> Diagramo el modelo de entidad relación.</w:t>
      </w:r>
    </w:p>
    <w:p w:rsidR="0091342B" w:rsidRPr="00A14369" w:rsidRDefault="0091342B" w:rsidP="00A14369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08/10</w:t>
      </w:r>
    </w:p>
    <w:p w:rsidR="00A14369" w:rsidRDefault="00A14369">
      <w:r w:rsidRPr="00A14369">
        <w:rPr>
          <w:b/>
          <w:u w:val="single"/>
        </w:rPr>
        <w:t>Ortuño Martin:</w:t>
      </w:r>
      <w:r>
        <w:t xml:space="preserve"> </w:t>
      </w:r>
      <w:r w:rsidR="00636FA9">
        <w:t>Realizo DFD nuevos en base a correcciones hechas.</w:t>
      </w:r>
    </w:p>
    <w:p w:rsidR="00A14369" w:rsidRDefault="00A14369">
      <w:r w:rsidRPr="00A14369">
        <w:rPr>
          <w:b/>
          <w:u w:val="single"/>
        </w:rPr>
        <w:t>Lazo Alan:</w:t>
      </w:r>
      <w:r>
        <w:t xml:space="preserve"> </w:t>
      </w:r>
      <w:r w:rsidR="00EB3507">
        <w:t>Realizo 2 procesos faltantes.</w:t>
      </w:r>
    </w:p>
    <w:p w:rsidR="00A14369" w:rsidRDefault="00A14369">
      <w:proofErr w:type="spellStart"/>
      <w:r w:rsidRPr="00A14369">
        <w:rPr>
          <w:b/>
          <w:u w:val="single"/>
        </w:rPr>
        <w:t>Alanoca</w:t>
      </w:r>
      <w:proofErr w:type="spellEnd"/>
      <w:r w:rsidRPr="00A14369">
        <w:rPr>
          <w:b/>
          <w:u w:val="single"/>
        </w:rPr>
        <w:t xml:space="preserve"> Alexander:</w:t>
      </w:r>
      <w:r>
        <w:t xml:space="preserve"> </w:t>
      </w:r>
      <w:r w:rsidR="00636FA9">
        <w:t>Realizo DFD en base a correcciones hechas.</w:t>
      </w:r>
    </w:p>
    <w:p w:rsidR="00E00706" w:rsidRDefault="00E00706" w:rsidP="00E00706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15/10</w:t>
      </w:r>
    </w:p>
    <w:p w:rsidR="00E00706" w:rsidRDefault="00E00706" w:rsidP="00E00706">
      <w:r>
        <w:rPr>
          <w:b/>
          <w:u w:val="single"/>
        </w:rPr>
        <w:t>Ortuño Martin:</w:t>
      </w:r>
      <w:r>
        <w:t xml:space="preserve"> Realizo </w:t>
      </w:r>
      <w:proofErr w:type="spellStart"/>
      <w:r>
        <w:t>dfd</w:t>
      </w:r>
      <w:proofErr w:type="spellEnd"/>
      <w:r>
        <w:t>.</w:t>
      </w:r>
    </w:p>
    <w:p w:rsidR="00E00706" w:rsidRDefault="00E00706" w:rsidP="00E00706">
      <w:r>
        <w:rPr>
          <w:b/>
          <w:u w:val="single"/>
        </w:rPr>
        <w:t>Lazo Alan:</w:t>
      </w:r>
      <w:r>
        <w:t xml:space="preserve"> Falto.</w:t>
      </w:r>
    </w:p>
    <w:p w:rsidR="00E00706" w:rsidRPr="00E00706" w:rsidRDefault="00E00706" w:rsidP="00E00706">
      <w:proofErr w:type="spellStart"/>
      <w:r>
        <w:rPr>
          <w:b/>
          <w:u w:val="single"/>
        </w:rPr>
        <w:t>Alanoca</w:t>
      </w:r>
      <w:proofErr w:type="spellEnd"/>
      <w:r>
        <w:rPr>
          <w:b/>
          <w:u w:val="single"/>
        </w:rPr>
        <w:t xml:space="preserve"> Alexander:</w:t>
      </w:r>
      <w:r>
        <w:t xml:space="preserve"> Falto.</w:t>
      </w:r>
    </w:p>
    <w:p w:rsidR="0091342B" w:rsidRDefault="0091342B" w:rsidP="0091342B">
      <w:pPr>
        <w:jc w:val="center"/>
        <w:rPr>
          <w:b/>
          <w:sz w:val="36"/>
          <w:szCs w:val="36"/>
        </w:rPr>
      </w:pPr>
      <w:r w:rsidRPr="0091342B">
        <w:rPr>
          <w:b/>
          <w:sz w:val="36"/>
          <w:szCs w:val="36"/>
        </w:rPr>
        <w:t>21/10</w:t>
      </w:r>
    </w:p>
    <w:p w:rsidR="0091342B" w:rsidRPr="0091342B" w:rsidRDefault="0091342B" w:rsidP="0091342B">
      <w:r>
        <w:rPr>
          <w:b/>
          <w:u w:val="single"/>
        </w:rPr>
        <w:t>Ortuño Martin:</w:t>
      </w:r>
      <w:r>
        <w:t xml:space="preserve"> Reviso y corrigió procesos.</w:t>
      </w:r>
    </w:p>
    <w:p w:rsidR="0091342B" w:rsidRPr="0091342B" w:rsidRDefault="0091342B" w:rsidP="0091342B">
      <w:r>
        <w:rPr>
          <w:b/>
          <w:u w:val="single"/>
        </w:rPr>
        <w:t xml:space="preserve">Lazo Alan: </w:t>
      </w:r>
      <w:r>
        <w:t>Reviso y corrigió procesos.</w:t>
      </w:r>
    </w:p>
    <w:p w:rsidR="0091342B" w:rsidRDefault="0091342B" w:rsidP="0091342B">
      <w:proofErr w:type="spellStart"/>
      <w:r>
        <w:rPr>
          <w:b/>
          <w:u w:val="single"/>
        </w:rPr>
        <w:t>Alanoca</w:t>
      </w:r>
      <w:proofErr w:type="spellEnd"/>
      <w:r>
        <w:rPr>
          <w:b/>
          <w:u w:val="single"/>
        </w:rPr>
        <w:t xml:space="preserve"> Alexander:</w:t>
      </w:r>
      <w:r>
        <w:t xml:space="preserve"> Falto</w:t>
      </w:r>
    </w:p>
    <w:p w:rsidR="00FD5A15" w:rsidRDefault="00FD5A15" w:rsidP="00FD5A15">
      <w:pPr>
        <w:jc w:val="center"/>
        <w:rPr>
          <w:b/>
          <w:sz w:val="36"/>
        </w:rPr>
      </w:pPr>
      <w:r>
        <w:rPr>
          <w:b/>
          <w:sz w:val="36"/>
        </w:rPr>
        <w:t>22/10</w:t>
      </w:r>
    </w:p>
    <w:p w:rsidR="00FD5A15" w:rsidRDefault="00FD5A15" w:rsidP="00FD5A15">
      <w:r w:rsidRPr="00FD5A15">
        <w:rPr>
          <w:b/>
          <w:u w:val="single"/>
        </w:rPr>
        <w:t>Ortuño Martin:</w:t>
      </w:r>
      <w:r>
        <w:t xml:space="preserve"> Realizo </w:t>
      </w:r>
      <w:proofErr w:type="spellStart"/>
      <w:r>
        <w:t>dfd</w:t>
      </w:r>
      <w:proofErr w:type="spellEnd"/>
    </w:p>
    <w:p w:rsidR="00FD5A15" w:rsidRDefault="00FD5A15" w:rsidP="00FD5A15">
      <w:r>
        <w:rPr>
          <w:b/>
          <w:u w:val="single"/>
        </w:rPr>
        <w:t>Lazo</w:t>
      </w:r>
      <w:r w:rsidRPr="00FD5A15">
        <w:rPr>
          <w:b/>
          <w:u w:val="single"/>
        </w:rPr>
        <w:t xml:space="preserve"> </w:t>
      </w:r>
      <w:r>
        <w:rPr>
          <w:b/>
          <w:u w:val="single"/>
        </w:rPr>
        <w:t>Alan</w:t>
      </w:r>
      <w:r w:rsidRPr="00FD5A15">
        <w:rPr>
          <w:b/>
          <w:u w:val="single"/>
        </w:rPr>
        <w:t>:</w:t>
      </w:r>
      <w:r>
        <w:t xml:space="preserve"> Falto</w:t>
      </w:r>
    </w:p>
    <w:p w:rsidR="00FD5A15" w:rsidRDefault="00FD5A15" w:rsidP="00FD5A15">
      <w:proofErr w:type="spellStart"/>
      <w:r>
        <w:rPr>
          <w:b/>
          <w:u w:val="single"/>
        </w:rPr>
        <w:t>Alanoca</w:t>
      </w:r>
      <w:proofErr w:type="spellEnd"/>
      <w:r w:rsidRPr="00FD5A15">
        <w:rPr>
          <w:b/>
          <w:u w:val="single"/>
        </w:rPr>
        <w:t xml:space="preserve"> </w:t>
      </w:r>
      <w:r>
        <w:rPr>
          <w:b/>
          <w:u w:val="single"/>
        </w:rPr>
        <w:t>Alexander</w:t>
      </w:r>
      <w:r w:rsidRPr="00FD5A15">
        <w:rPr>
          <w:b/>
          <w:u w:val="single"/>
        </w:rPr>
        <w:t>:</w:t>
      </w:r>
      <w:r>
        <w:t xml:space="preserve"> Realizo </w:t>
      </w:r>
      <w:proofErr w:type="spellStart"/>
      <w:r>
        <w:t>dfd</w:t>
      </w:r>
      <w:proofErr w:type="spellEnd"/>
    </w:p>
    <w:p w:rsidR="00ED516D" w:rsidRDefault="00ED516D" w:rsidP="00ED516D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23/10</w:t>
      </w:r>
    </w:p>
    <w:p w:rsidR="00ED516D" w:rsidRDefault="00ED516D" w:rsidP="00ED516D">
      <w:r w:rsidRPr="00FD5A15">
        <w:rPr>
          <w:b/>
          <w:u w:val="single"/>
        </w:rPr>
        <w:t>Ortuño Martin:</w:t>
      </w:r>
      <w:r>
        <w:t xml:space="preserve"> Realizo </w:t>
      </w:r>
      <w:proofErr w:type="spellStart"/>
      <w:r>
        <w:t>dfd</w:t>
      </w:r>
      <w:proofErr w:type="spellEnd"/>
      <w:r>
        <w:t xml:space="preserve"> y </w:t>
      </w:r>
      <w:proofErr w:type="spellStart"/>
      <w:r>
        <w:t>corrigio</w:t>
      </w:r>
      <w:proofErr w:type="spellEnd"/>
      <w:r>
        <w:t xml:space="preserve"> procesos</w:t>
      </w:r>
    </w:p>
    <w:p w:rsidR="00ED516D" w:rsidRDefault="00ED516D" w:rsidP="00ED516D">
      <w:r>
        <w:rPr>
          <w:b/>
          <w:u w:val="single"/>
        </w:rPr>
        <w:t>Lazo</w:t>
      </w:r>
      <w:r w:rsidRPr="00FD5A15">
        <w:rPr>
          <w:b/>
          <w:u w:val="single"/>
        </w:rPr>
        <w:t xml:space="preserve"> </w:t>
      </w:r>
      <w:r>
        <w:rPr>
          <w:b/>
          <w:u w:val="single"/>
        </w:rPr>
        <w:t>Alan</w:t>
      </w:r>
      <w:r w:rsidRPr="00FD5A15">
        <w:rPr>
          <w:b/>
          <w:u w:val="single"/>
        </w:rPr>
        <w:t>:</w:t>
      </w:r>
      <w:r>
        <w:t xml:space="preserve"> Realizo </w:t>
      </w:r>
      <w:proofErr w:type="spellStart"/>
      <w:r>
        <w:t>dfd</w:t>
      </w:r>
      <w:proofErr w:type="spellEnd"/>
      <w:r>
        <w:t xml:space="preserve"> y </w:t>
      </w:r>
      <w:proofErr w:type="spellStart"/>
      <w:r>
        <w:t>corrigio</w:t>
      </w:r>
      <w:proofErr w:type="spellEnd"/>
      <w:r>
        <w:t xml:space="preserve"> procesos</w:t>
      </w:r>
    </w:p>
    <w:p w:rsidR="00ED516D" w:rsidRDefault="00ED516D" w:rsidP="00ED516D">
      <w:proofErr w:type="spellStart"/>
      <w:r>
        <w:rPr>
          <w:b/>
          <w:u w:val="single"/>
        </w:rPr>
        <w:t>Alanoca</w:t>
      </w:r>
      <w:proofErr w:type="spellEnd"/>
      <w:r w:rsidRPr="00FD5A15">
        <w:rPr>
          <w:b/>
          <w:u w:val="single"/>
        </w:rPr>
        <w:t xml:space="preserve"> </w:t>
      </w:r>
      <w:r>
        <w:rPr>
          <w:b/>
          <w:u w:val="single"/>
        </w:rPr>
        <w:t>Alexander</w:t>
      </w:r>
      <w:r w:rsidRPr="00FD5A15">
        <w:rPr>
          <w:b/>
          <w:u w:val="single"/>
        </w:rPr>
        <w:t>:</w:t>
      </w:r>
      <w:r>
        <w:t xml:space="preserve"> Realizo </w:t>
      </w:r>
      <w:proofErr w:type="spellStart"/>
      <w:r>
        <w:t>dfd</w:t>
      </w:r>
      <w:proofErr w:type="spellEnd"/>
    </w:p>
    <w:p w:rsidR="00ED516D" w:rsidRDefault="00ED516D" w:rsidP="00ED516D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lastRenderedPageBreak/>
        <w:t>24/10</w:t>
      </w:r>
    </w:p>
    <w:p w:rsidR="00ED516D" w:rsidRDefault="00ED516D" w:rsidP="00ED516D">
      <w:r w:rsidRPr="00FD5A15">
        <w:rPr>
          <w:b/>
          <w:u w:val="single"/>
        </w:rPr>
        <w:t>Ortuño Martin:</w:t>
      </w:r>
      <w:r>
        <w:t xml:space="preserve"> Realizo </w:t>
      </w:r>
      <w:proofErr w:type="spellStart"/>
      <w:r>
        <w:t>dfd</w:t>
      </w:r>
      <w:proofErr w:type="spellEnd"/>
      <w:r>
        <w:t>, diagramo esquema de la base de datos y siguió programándolo</w:t>
      </w:r>
    </w:p>
    <w:p w:rsidR="00ED516D" w:rsidRDefault="00ED516D" w:rsidP="00ED516D">
      <w:r>
        <w:rPr>
          <w:b/>
          <w:u w:val="single"/>
        </w:rPr>
        <w:t>Lazo</w:t>
      </w:r>
      <w:r w:rsidRPr="00FD5A15">
        <w:rPr>
          <w:b/>
          <w:u w:val="single"/>
        </w:rPr>
        <w:t xml:space="preserve"> </w:t>
      </w:r>
      <w:r>
        <w:rPr>
          <w:b/>
          <w:u w:val="single"/>
        </w:rPr>
        <w:t>Alan</w:t>
      </w:r>
      <w:r w:rsidRPr="00FD5A15">
        <w:rPr>
          <w:b/>
          <w:u w:val="single"/>
        </w:rPr>
        <w:t>:</w:t>
      </w:r>
      <w:r>
        <w:t xml:space="preserve"> Realizo </w:t>
      </w:r>
      <w:proofErr w:type="spellStart"/>
      <w:r>
        <w:t>dfd</w:t>
      </w:r>
      <w:proofErr w:type="spellEnd"/>
      <w:r>
        <w:t xml:space="preserve"> y </w:t>
      </w:r>
      <w:proofErr w:type="spellStart"/>
      <w:r>
        <w:t>corrigio</w:t>
      </w:r>
      <w:proofErr w:type="spellEnd"/>
      <w:r>
        <w:t xml:space="preserve"> procesos</w:t>
      </w:r>
    </w:p>
    <w:p w:rsidR="00ED516D" w:rsidRDefault="00ED516D" w:rsidP="00ED516D">
      <w:proofErr w:type="spellStart"/>
      <w:r>
        <w:rPr>
          <w:b/>
          <w:u w:val="single"/>
        </w:rPr>
        <w:t>Alanoca</w:t>
      </w:r>
      <w:proofErr w:type="spellEnd"/>
      <w:r w:rsidRPr="00FD5A15">
        <w:rPr>
          <w:b/>
          <w:u w:val="single"/>
        </w:rPr>
        <w:t xml:space="preserve"> </w:t>
      </w:r>
      <w:r>
        <w:rPr>
          <w:b/>
          <w:u w:val="single"/>
        </w:rPr>
        <w:t>Alexander</w:t>
      </w:r>
      <w:r w:rsidRPr="00FD5A15">
        <w:rPr>
          <w:b/>
          <w:u w:val="single"/>
        </w:rPr>
        <w:t>:</w:t>
      </w:r>
      <w:r>
        <w:t xml:space="preserve"> Realizo </w:t>
      </w:r>
      <w:proofErr w:type="spellStart"/>
      <w:r>
        <w:t>dfd</w:t>
      </w:r>
      <w:proofErr w:type="spellEnd"/>
    </w:p>
    <w:p w:rsidR="00C40345" w:rsidRDefault="00C40345" w:rsidP="00FD5A15">
      <w:bookmarkStart w:id="0" w:name="_GoBack"/>
      <w:bookmarkEnd w:id="0"/>
    </w:p>
    <w:p w:rsidR="00C40345" w:rsidRPr="00C40345" w:rsidRDefault="00C40345" w:rsidP="00FD5A15">
      <w:pPr>
        <w:rPr>
          <w:b/>
          <w:sz w:val="28"/>
          <w:szCs w:val="28"/>
        </w:rPr>
      </w:pPr>
      <w:r>
        <w:object w:dxaOrig="11876" w:dyaOrig="8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25.25pt;height:300pt" o:ole="">
            <v:imagedata r:id="rId5" o:title=""/>
          </v:shape>
          <o:OLEObject Type="Embed" ProgID="Visio.Drawing.11" ShapeID="_x0000_i1030" DrawAspect="Content" ObjectID="_1634287613" r:id="rId6"/>
        </w:object>
      </w:r>
      <w:r w:rsidRPr="00C40345">
        <w:t xml:space="preserve"> </w:t>
      </w:r>
      <w:r>
        <w:object w:dxaOrig="9581" w:dyaOrig="10005">
          <v:shape id="_x0000_i1031" type="#_x0000_t75" style="width:425.25pt;height:444pt" o:ole="">
            <v:imagedata r:id="rId7" o:title=""/>
          </v:shape>
          <o:OLEObject Type="Embed" ProgID="Visio.Drawing.11" ShapeID="_x0000_i1031" DrawAspect="Content" ObjectID="_1634287614" r:id="rId8"/>
        </w:object>
      </w:r>
      <w:r w:rsidRPr="00C40345">
        <w:t xml:space="preserve"> </w:t>
      </w:r>
      <w:r>
        <w:object w:dxaOrig="13577" w:dyaOrig="8333">
          <v:shape id="_x0000_i1032" type="#_x0000_t75" style="width:425.25pt;height:261pt" o:ole="">
            <v:imagedata r:id="rId9" o:title=""/>
          </v:shape>
          <o:OLEObject Type="Embed" ProgID="Visio.Drawing.11" ShapeID="_x0000_i1032" DrawAspect="Content" ObjectID="_1634287615" r:id="rId10"/>
        </w:object>
      </w:r>
    </w:p>
    <w:sectPr w:rsidR="00C40345" w:rsidRPr="00C40345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13D1"/>
    <w:rsid w:val="001C5145"/>
    <w:rsid w:val="00636FA9"/>
    <w:rsid w:val="0091342B"/>
    <w:rsid w:val="00A14369"/>
    <w:rsid w:val="00C213D1"/>
    <w:rsid w:val="00C40345"/>
    <w:rsid w:val="00E00706"/>
    <w:rsid w:val="00EB3507"/>
    <w:rsid w:val="00ED516D"/>
    <w:rsid w:val="00FD5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5</Pages>
  <Words>158</Words>
  <Characters>872</Characters>
  <Application>Microsoft Office Word</Application>
  <DocSecurity>0</DocSecurity>
  <Lines>7</Lines>
  <Paragraphs>2</Paragraphs>
  <ScaleCrop>false</ScaleCrop>
  <Company/>
  <LinksUpToDate>false</LinksUpToDate>
  <CharactersWithSpaces>10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gestion</dc:creator>
  <cp:keywords/>
  <dc:description/>
  <cp:lastModifiedBy>agestion</cp:lastModifiedBy>
  <cp:revision>10</cp:revision>
  <dcterms:created xsi:type="dcterms:W3CDTF">2019-09-20T19:14:00Z</dcterms:created>
  <dcterms:modified xsi:type="dcterms:W3CDTF">2019-11-03T14:00:00Z</dcterms:modified>
</cp:coreProperties>
</file>